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2AB4DC5" w14:textId="0EB5A26D" w:rsidR="00B60871" w:rsidRPr="00B60871" w:rsidRDefault="00B60871" w:rsidP="00B60871">
      <w:pPr>
        <w:pStyle w:val="AralkYok"/>
        <w:jc w:val="center"/>
        <w:rPr>
          <w:rFonts w:ascii="Times New Roman" w:hAnsi="Times New Roman" w:cs="Times New Roman"/>
          <w:b/>
          <w:noProof/>
          <w:sz w:val="24"/>
          <w:szCs w:val="24"/>
          <w:lang w:eastAsia="tr-TR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tr-TR"/>
        </w:rPr>
        <w:t xml:space="preserve">             </w:t>
      </w:r>
      <w:r w:rsidRPr="00B60871">
        <w:rPr>
          <w:rFonts w:ascii="Times New Roman" w:hAnsi="Times New Roman" w:cs="Times New Roman"/>
          <w:b/>
          <w:noProof/>
          <w:sz w:val="24"/>
          <w:szCs w:val="24"/>
          <w:lang w:eastAsia="tr-TR"/>
        </w:rPr>
        <w:t>DOKTOR ÖĞRETİM ÜYESİ ALIMI</w:t>
      </w:r>
    </w:p>
    <w:p w14:paraId="16CC44E1" w14:textId="77777777" w:rsidR="00B60871" w:rsidRPr="00B60871" w:rsidRDefault="00B60871" w:rsidP="00B60871">
      <w:pPr>
        <w:pStyle w:val="AralkYok"/>
        <w:jc w:val="center"/>
        <w:rPr>
          <w:b/>
          <w:noProof/>
          <w:lang w:eastAsia="tr-TR"/>
        </w:rPr>
      </w:pPr>
    </w:p>
    <w:p w14:paraId="283AD6F2" w14:textId="42896B4A" w:rsidR="00D90150" w:rsidRPr="004023B0" w:rsidRDefault="00577CAC" w:rsidP="00D90150">
      <w:pPr>
        <w:pStyle w:val="AralkYok"/>
        <w:jc w:val="center"/>
        <w:rPr>
          <w:rFonts w:ascii="Cambria" w:hAnsi="Cambria"/>
        </w:rPr>
      </w:pPr>
      <w:r>
        <w:object w:dxaOrig="8460" w:dyaOrig="12315" w14:anchorId="0AF80C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pt;height:586.5pt" o:ole="">
            <v:imagedata r:id="rId6" o:title=""/>
          </v:shape>
          <o:OLEObject Type="Embed" ProgID="Visio.Drawing.15" ShapeID="_x0000_i1025" DrawAspect="Content" ObjectID="_1834218531" r:id="rId7"/>
        </w:object>
      </w:r>
    </w:p>
    <w:p w14:paraId="0F5CAEF6" w14:textId="77777777" w:rsidR="00BC7571" w:rsidRDefault="00BC7571" w:rsidP="00BC7571">
      <w:pPr>
        <w:pStyle w:val="AralkYok"/>
      </w:pPr>
    </w:p>
    <w:p w14:paraId="47451F2D" w14:textId="77777777" w:rsidR="00577CAC" w:rsidRDefault="00577CAC" w:rsidP="00BC7571">
      <w:pPr>
        <w:pStyle w:val="AralkYok"/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577CAC" w14:paraId="07D2F84A" w14:textId="77777777" w:rsidTr="00577CAC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185BD" w14:textId="77777777" w:rsidR="00577CAC" w:rsidRDefault="00577CAC">
            <w:pPr>
              <w:tabs>
                <w:tab w:val="left" w:pos="20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44ADA" w14:textId="77777777" w:rsidR="00577CAC" w:rsidRDefault="00577CAC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84099" w14:textId="77777777" w:rsidR="00577CAC" w:rsidRDefault="00577CAC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577CAC" w14:paraId="3235C28A" w14:textId="77777777" w:rsidTr="00577CAC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BE608" w14:textId="77777777" w:rsidR="00577CAC" w:rsidRDefault="00577CAC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48EC1" w14:textId="77777777" w:rsidR="00577CAC" w:rsidRDefault="00577CAC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6EE577C0" w14:textId="77777777" w:rsidR="00577CAC" w:rsidRDefault="00577CAC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FE154" w14:textId="77777777" w:rsidR="00577CAC" w:rsidRDefault="00577CAC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6BE458F6" w14:textId="77777777" w:rsidR="00577CAC" w:rsidRDefault="00577CAC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9980BFF" w14:textId="77777777" w:rsidR="00A75FC2" w:rsidRDefault="00A75FC2" w:rsidP="00534F7F">
      <w:pPr>
        <w:spacing w:after="0" w:line="240" w:lineRule="auto"/>
      </w:pPr>
      <w:r>
        <w:separator/>
      </w:r>
    </w:p>
  </w:endnote>
  <w:endnote w:type="continuationSeparator" w:id="0">
    <w:p w14:paraId="4CB42233" w14:textId="77777777" w:rsidR="00A75FC2" w:rsidRDefault="00A75FC2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649E70F" w14:textId="77777777" w:rsidR="00A75FC2" w:rsidRDefault="00A75FC2" w:rsidP="00534F7F">
      <w:pPr>
        <w:spacing w:after="0" w:line="240" w:lineRule="auto"/>
      </w:pPr>
      <w:r>
        <w:separator/>
      </w:r>
    </w:p>
  </w:footnote>
  <w:footnote w:type="continuationSeparator" w:id="0">
    <w:p w14:paraId="66769592" w14:textId="77777777" w:rsidR="00A75FC2" w:rsidRDefault="00A75FC2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29C3E1" w14:textId="77777777" w:rsidR="00B60871" w:rsidRDefault="00B60871" w:rsidP="00B60871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tab/>
    </w:r>
    <w:r>
      <w:rPr>
        <w:noProof/>
      </w:rPr>
      <w:drawing>
        <wp:anchor distT="0" distB="0" distL="114300" distR="114300" simplePos="0" relativeHeight="251659264" behindDoc="0" locked="0" layoutInCell="1" allowOverlap="1" wp14:anchorId="7944FAF6" wp14:editId="665CA5C0">
          <wp:simplePos x="0" y="0"/>
          <wp:positionH relativeFrom="column">
            <wp:posOffset>-320040</wp:posOffset>
          </wp:positionH>
          <wp:positionV relativeFrom="paragraph">
            <wp:posOffset>-18097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Times New Roman" w:hAnsi="Times New Roman" w:cs="Times New Roman"/>
        <w:b/>
        <w:bCs/>
        <w:sz w:val="24"/>
        <w:szCs w:val="24"/>
      </w:rPr>
      <w:t>T.C.</w:t>
    </w:r>
  </w:p>
  <w:p w14:paraId="3E4C7FF5" w14:textId="77777777" w:rsidR="00B60871" w:rsidRDefault="00B60871" w:rsidP="00B60871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17D59F17" w14:textId="77777777" w:rsidR="00B60871" w:rsidRDefault="00B60871" w:rsidP="00B60871">
    <w:pPr>
      <w:pStyle w:val="stBilgi"/>
      <w:jc w:val="center"/>
    </w:pPr>
    <w:r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  <w:p w14:paraId="3B4BB6E8" w14:textId="77777777" w:rsidR="00B60871" w:rsidRDefault="00B60871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328B1"/>
    <w:rsid w:val="00164950"/>
    <w:rsid w:val="0016547C"/>
    <w:rsid w:val="001724E3"/>
    <w:rsid w:val="001842CA"/>
    <w:rsid w:val="001F6791"/>
    <w:rsid w:val="00236E1E"/>
    <w:rsid w:val="003230A8"/>
    <w:rsid w:val="004023B0"/>
    <w:rsid w:val="0043565C"/>
    <w:rsid w:val="00467465"/>
    <w:rsid w:val="00523A79"/>
    <w:rsid w:val="00534F7F"/>
    <w:rsid w:val="00551B24"/>
    <w:rsid w:val="00577CAC"/>
    <w:rsid w:val="005B5AD0"/>
    <w:rsid w:val="00602BF1"/>
    <w:rsid w:val="0061636C"/>
    <w:rsid w:val="0064705C"/>
    <w:rsid w:val="00715C4E"/>
    <w:rsid w:val="0073606C"/>
    <w:rsid w:val="008F10A2"/>
    <w:rsid w:val="00937969"/>
    <w:rsid w:val="009820BB"/>
    <w:rsid w:val="0098664F"/>
    <w:rsid w:val="00990895"/>
    <w:rsid w:val="00A125A4"/>
    <w:rsid w:val="00A354CE"/>
    <w:rsid w:val="00A75FC2"/>
    <w:rsid w:val="00A97BC7"/>
    <w:rsid w:val="00AC604D"/>
    <w:rsid w:val="00B124C1"/>
    <w:rsid w:val="00B60871"/>
    <w:rsid w:val="00B94075"/>
    <w:rsid w:val="00B94544"/>
    <w:rsid w:val="00BC7571"/>
    <w:rsid w:val="00C305C2"/>
    <w:rsid w:val="00C56FD8"/>
    <w:rsid w:val="00C848D2"/>
    <w:rsid w:val="00C868E9"/>
    <w:rsid w:val="00CF0720"/>
    <w:rsid w:val="00D23714"/>
    <w:rsid w:val="00D90150"/>
    <w:rsid w:val="00DB6BDC"/>
    <w:rsid w:val="00DD51A4"/>
    <w:rsid w:val="00E87FEE"/>
    <w:rsid w:val="00EB7AB6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78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27</Words>
  <Characters>16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4</cp:revision>
  <cp:lastPrinted>2019-02-19T13:40:00Z</cp:lastPrinted>
  <dcterms:created xsi:type="dcterms:W3CDTF">2024-10-01T07:52:00Z</dcterms:created>
  <dcterms:modified xsi:type="dcterms:W3CDTF">2026-03-05T09:22:00Z</dcterms:modified>
</cp:coreProperties>
</file>